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default"/>
          <w:footerReference r:id="rId7" w:type="default"/>
          <w:headerReference r:id="rId6" w:type="even"/>
          <w:footerReference r:id="rId8"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9" w:type="default"/>
          <w:footerReference r:id="rId11" w:type="default"/>
          <w:headerReference r:id="rId10" w:type="even"/>
          <w:footerReference r:id="rId12"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3"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4"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5"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6" w:type="default"/>
          <w:footerReference r:id="rId17" w:type="default"/>
          <w:footerReference r:id="rId18"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47" w:name="_Toc15187"/>
      <w:bookmarkStart w:id="48" w:name="_Toc6756"/>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2277"/>
      <w:bookmarkStart w:id="54" w:name="_Toc9539"/>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11275"/>
      <w:bookmarkStart w:id="61" w:name="_Toc6206"/>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7208"/>
      <w:bookmarkStart w:id="65" w:name="_Toc14273"/>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2"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pPr>
      <w:r>
        <w:rPr>
          <w:rFonts w:hint="eastAsia"/>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pPr>
      <w:r>
        <w:rPr>
          <w:rFonts w:hint="eastAsia"/>
        </w:rPr>
        <w:t>Paolo Baldan, Alessandro Beggiato. Multilevel Transitive and Intransitive Non-interference, Causally[J]. Theoretical Computer Science, 2018, 706:54-8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w:t>
      </w:r>
      <w:bookmarkStart w:id="100" w:name="_GoBack"/>
      <w:bookmarkEnd w:id="100"/>
      <w:r>
        <w:rPr>
          <w:rFonts w:hint="eastAsia"/>
          <w:sz w:val="21"/>
          <w:szCs w:val="21"/>
          <w:vertAlign w:val="baseline"/>
        </w:rPr>
        <w:t>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pPr>
      <w:r>
        <w:rPr>
          <w:rFonts w:hint="eastAsia"/>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3"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4"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5" w:type="default"/>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97" w:name="文献"/>
      <w:bookmarkStart w:id="98" w:name="cas"/>
      <w:bookmarkStart w:id="99"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97"/>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98"/>
    <w:bookmarkEnd w:id="99"/>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392BA7"/>
    <w:rsid w:val="1A4C3A17"/>
    <w:rsid w:val="1A8C308D"/>
    <w:rsid w:val="1A98780E"/>
    <w:rsid w:val="1ADE6353"/>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8C6962"/>
    <w:rsid w:val="23FA0593"/>
    <w:rsid w:val="255F2E97"/>
    <w:rsid w:val="258F3439"/>
    <w:rsid w:val="26715481"/>
    <w:rsid w:val="26BC52A2"/>
    <w:rsid w:val="270513CC"/>
    <w:rsid w:val="2760721C"/>
    <w:rsid w:val="28146016"/>
    <w:rsid w:val="298E5C29"/>
    <w:rsid w:val="29E94647"/>
    <w:rsid w:val="2A0C58F5"/>
    <w:rsid w:val="2A13423A"/>
    <w:rsid w:val="2AB32179"/>
    <w:rsid w:val="2AFD460D"/>
    <w:rsid w:val="2B084028"/>
    <w:rsid w:val="2B89032B"/>
    <w:rsid w:val="2B9A387D"/>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64416E"/>
    <w:rsid w:val="3A7746DE"/>
    <w:rsid w:val="3A8A6B4E"/>
    <w:rsid w:val="3ABA2FB2"/>
    <w:rsid w:val="3B317784"/>
    <w:rsid w:val="3B9323C9"/>
    <w:rsid w:val="3CCC0A0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2F5063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3375F7"/>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091CB4"/>
    <w:rsid w:val="70E13F3D"/>
    <w:rsid w:val="7113524E"/>
    <w:rsid w:val="71941CC9"/>
    <w:rsid w:val="721B0514"/>
    <w:rsid w:val="72F41666"/>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943EC8"/>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header" Target="header3.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footer" Target="footer2.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footer" Target="footer1.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5.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4.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3.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2.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1.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9.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footer" Target="footer6.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footer" Target="footer5.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header" Target="header8.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header" Target="header7.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6.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5.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footer" Target="footer4.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footer" Target="footer3.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721</Words>
  <Characters>57639</Characters>
  <Lines>0</Lines>
  <Paragraphs>0</Paragraphs>
  <ScaleCrop>false</ScaleCrop>
  <LinksUpToDate>false</LinksUpToDate>
  <CharactersWithSpaces>66377</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10:10: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